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5522" w:rsidRDefault="00F65522"/>
    <w:p w:rsidR="00314C74" w:rsidRDefault="00686139">
      <w:r>
        <w:object w:dxaOrig="9270" w:dyaOrig="4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95pt;height:205.35pt" o:ole="">
            <v:imagedata r:id="rId4" o:title=""/>
          </v:shape>
          <o:OLEObject Type="Embed" ProgID="Visio.Drawing.15" ShapeID="_x0000_i1025" DrawAspect="Content" ObjectID="_1558619651" r:id="rId5"/>
        </w:object>
      </w:r>
    </w:p>
    <w:p w:rsidR="00314C74" w:rsidRDefault="00314C74"/>
    <w:p w:rsidR="00314C74" w:rsidRDefault="00314C74">
      <w:r>
        <w:br w:type="page"/>
      </w:r>
    </w:p>
    <w:p w:rsidR="00314C74" w:rsidRDefault="00314C74"/>
    <w:p w:rsidR="004A070E" w:rsidRDefault="008A1A8F">
      <w:r>
        <w:object w:dxaOrig="7531" w:dyaOrig="9196">
          <v:shape id="_x0000_i1026" type="#_x0000_t75" style="width:376.3pt;height:459.55pt" o:ole="">
            <v:imagedata r:id="rId6" o:title=""/>
          </v:shape>
          <o:OLEObject Type="Embed" ProgID="Visio.Drawing.15" ShapeID="_x0000_i1026" DrawAspect="Content" ObjectID="_1558619652" r:id="rId7"/>
        </w:object>
      </w:r>
    </w:p>
    <w:p w:rsidR="008A1A8F" w:rsidRDefault="008A1A8F"/>
    <w:p w:rsidR="004A070E" w:rsidRDefault="004A070E">
      <w:r>
        <w:br w:type="page"/>
      </w:r>
    </w:p>
    <w:p w:rsidR="00915DB8" w:rsidRDefault="004A070E">
      <w:r w:rsidRPr="004A070E">
        <w:rPr>
          <w:noProof/>
          <w:lang w:eastAsia="fr-CH"/>
        </w:rPr>
        <w:lastRenderedPageBreak/>
        <w:drawing>
          <wp:inline distT="0" distB="0" distL="0" distR="0">
            <wp:extent cx="5760720" cy="3581986"/>
            <wp:effectExtent l="1905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5819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3B2B" w:rsidRDefault="00313B2B"/>
    <w:p w:rsidR="00313B2B" w:rsidRDefault="00313B2B">
      <w:r>
        <w:br w:type="page"/>
      </w:r>
    </w:p>
    <w:p w:rsidR="00313B2B" w:rsidRDefault="00313B2B"/>
    <w:p w:rsidR="00313B2B" w:rsidRDefault="00491633">
      <w:r>
        <w:object w:dxaOrig="9060" w:dyaOrig="5805">
          <v:shape id="_x0000_i1027" type="#_x0000_t75" style="width:453.3pt;height:290.5pt" o:ole="">
            <v:imagedata r:id="rId9" o:title=""/>
          </v:shape>
          <o:OLEObject Type="Embed" ProgID="Visio.Drawing.15" ShapeID="_x0000_i1027" DrawAspect="Content" ObjectID="_1558619653" r:id="rId10"/>
        </w:object>
      </w:r>
    </w:p>
    <w:p w:rsidR="004F4DD0" w:rsidRDefault="004F4DD0"/>
    <w:p w:rsidR="004F4DD0" w:rsidRDefault="004F4DD0" w:rsidP="004F4DD0">
      <w:pPr>
        <w:pStyle w:val="Title"/>
      </w:pPr>
      <w:proofErr w:type="spellStart"/>
      <w:r>
        <w:t>Create</w:t>
      </w:r>
      <w:proofErr w:type="spellEnd"/>
      <w:r>
        <w:t xml:space="preserve"> User</w:t>
      </w:r>
    </w:p>
    <w:p w:rsidR="004F4DD0" w:rsidRDefault="004F4DD0" w:rsidP="004F4DD0">
      <w:r>
        <w:object w:dxaOrig="10815" w:dyaOrig="6271">
          <v:shape id="_x0000_i1028" type="#_x0000_t75" style="width:453.3pt;height:262.95pt" o:ole="">
            <v:imagedata r:id="rId11" o:title=""/>
          </v:shape>
          <o:OLEObject Type="Embed" ProgID="Visio.Drawing.15" ShapeID="_x0000_i1028" DrawAspect="Content" ObjectID="_1558619654" r:id="rId12"/>
        </w:object>
      </w:r>
    </w:p>
    <w:p w:rsidR="004F4DD0" w:rsidRDefault="004F4DD0">
      <w:r>
        <w:br w:type="page"/>
      </w:r>
    </w:p>
    <w:p w:rsidR="004F4DD0" w:rsidRDefault="004F4DD0" w:rsidP="004F4DD0">
      <w:pPr>
        <w:pStyle w:val="Title"/>
      </w:pPr>
      <w:proofErr w:type="spellStart"/>
      <w:r>
        <w:lastRenderedPageBreak/>
        <w:t>Delete</w:t>
      </w:r>
      <w:proofErr w:type="spellEnd"/>
      <w:r>
        <w:t xml:space="preserve"> item</w:t>
      </w:r>
    </w:p>
    <w:p w:rsidR="004F4DD0" w:rsidRDefault="004F4DD0" w:rsidP="004F4DD0">
      <w:r>
        <w:object w:dxaOrig="10815" w:dyaOrig="6271">
          <v:shape id="_x0000_i1029" type="#_x0000_t75" style="width:453.3pt;height:262.95pt" o:ole="">
            <v:imagedata r:id="rId13" o:title=""/>
          </v:shape>
          <o:OLEObject Type="Embed" ProgID="Visio.Drawing.15" ShapeID="_x0000_i1029" DrawAspect="Content" ObjectID="_1558619655" r:id="rId14"/>
        </w:object>
      </w:r>
    </w:p>
    <w:p w:rsidR="004F4DD0" w:rsidRDefault="004F4DD0" w:rsidP="004F4DD0"/>
    <w:p w:rsidR="004F4DD0" w:rsidRDefault="004F4DD0" w:rsidP="004F4DD0">
      <w:pPr>
        <w:pStyle w:val="Title"/>
      </w:pPr>
      <w:proofErr w:type="spellStart"/>
      <w:r>
        <w:t>Delete</w:t>
      </w:r>
      <w:proofErr w:type="spellEnd"/>
      <w:r>
        <w:t xml:space="preserve"> user</w:t>
      </w:r>
    </w:p>
    <w:p w:rsidR="004F4DD0" w:rsidRDefault="004F4DD0" w:rsidP="004F4DD0">
      <w:r>
        <w:object w:dxaOrig="10815" w:dyaOrig="6271">
          <v:shape id="_x0000_i1030" type="#_x0000_t75" style="width:453.3pt;height:262.95pt" o:ole="">
            <v:imagedata r:id="rId15" o:title=""/>
          </v:shape>
          <o:OLEObject Type="Embed" ProgID="Visio.Drawing.15" ShapeID="_x0000_i1030" DrawAspect="Content" ObjectID="_1558619656" r:id="rId16"/>
        </w:object>
      </w:r>
    </w:p>
    <w:p w:rsidR="004F4DD0" w:rsidRDefault="004F4DD0">
      <w:r>
        <w:br w:type="page"/>
      </w:r>
    </w:p>
    <w:p w:rsidR="004F4DD0" w:rsidRDefault="004F4DD0" w:rsidP="004F4DD0">
      <w:pPr>
        <w:pStyle w:val="Title"/>
      </w:pPr>
      <w:r>
        <w:lastRenderedPageBreak/>
        <w:t>Edit-item</w:t>
      </w:r>
    </w:p>
    <w:p w:rsidR="004F4DD0" w:rsidRDefault="004F4DD0" w:rsidP="004F4DD0">
      <w:r>
        <w:object w:dxaOrig="10815" w:dyaOrig="6271">
          <v:shape id="_x0000_i1031" type="#_x0000_t75" style="width:453.3pt;height:262.95pt" o:ole="">
            <v:imagedata r:id="rId17" o:title=""/>
          </v:shape>
          <o:OLEObject Type="Embed" ProgID="Visio.Drawing.15" ShapeID="_x0000_i1031" DrawAspect="Content" ObjectID="_1558619657" r:id="rId18"/>
        </w:object>
      </w:r>
    </w:p>
    <w:p w:rsidR="004F4DD0" w:rsidRDefault="004F4DD0" w:rsidP="004F4DD0"/>
    <w:p w:rsidR="004F4DD0" w:rsidRDefault="00DF4596" w:rsidP="00DF4596">
      <w:pPr>
        <w:pStyle w:val="Title"/>
      </w:pPr>
      <w:proofErr w:type="spellStart"/>
      <w:r>
        <w:t>Get</w:t>
      </w:r>
      <w:proofErr w:type="spellEnd"/>
      <w:r>
        <w:t xml:space="preserve"> </w:t>
      </w:r>
      <w:proofErr w:type="spellStart"/>
      <w:r>
        <w:t>users</w:t>
      </w:r>
      <w:proofErr w:type="spellEnd"/>
    </w:p>
    <w:p w:rsidR="00DF4596" w:rsidRDefault="00DF4596" w:rsidP="00DF4596">
      <w:r>
        <w:object w:dxaOrig="10815" w:dyaOrig="6271">
          <v:shape id="_x0000_i1032" type="#_x0000_t75" style="width:453.3pt;height:262.95pt" o:ole="">
            <v:imagedata r:id="rId19" o:title=""/>
          </v:shape>
          <o:OLEObject Type="Embed" ProgID="Visio.Drawing.15" ShapeID="_x0000_i1032" DrawAspect="Content" ObjectID="_1558619658" r:id="rId20"/>
        </w:object>
      </w:r>
    </w:p>
    <w:p w:rsidR="00DF4596" w:rsidRDefault="00DF4596">
      <w:r>
        <w:br w:type="page"/>
      </w:r>
    </w:p>
    <w:p w:rsidR="00DF4596" w:rsidRDefault="00DF4596" w:rsidP="00DF4596"/>
    <w:p w:rsidR="00DF4596" w:rsidRDefault="00DF4596" w:rsidP="00DF4596">
      <w:pPr>
        <w:pStyle w:val="Title"/>
      </w:pPr>
      <w:r>
        <w:t>Import item</w:t>
      </w:r>
    </w:p>
    <w:p w:rsidR="00DF4596" w:rsidRDefault="00DF4596" w:rsidP="00DF4596">
      <w:r>
        <w:object w:dxaOrig="10815" w:dyaOrig="6420">
          <v:shape id="_x0000_i1033" type="#_x0000_t75" style="width:453.3pt;height:269.2pt" o:ole="">
            <v:imagedata r:id="rId21" o:title=""/>
          </v:shape>
          <o:OLEObject Type="Embed" ProgID="Visio.Drawing.15" ShapeID="_x0000_i1033" DrawAspect="Content" ObjectID="_1558619659" r:id="rId22"/>
        </w:object>
      </w:r>
    </w:p>
    <w:p w:rsidR="00DF4596" w:rsidRDefault="00DF4596" w:rsidP="00DF4596"/>
    <w:p w:rsidR="00DF4596" w:rsidRDefault="00DF4596" w:rsidP="00DF4596">
      <w:pPr>
        <w:pStyle w:val="Title"/>
      </w:pPr>
      <w:r>
        <w:t>Login</w:t>
      </w:r>
    </w:p>
    <w:p w:rsidR="00DF4596" w:rsidRDefault="00DF4596" w:rsidP="00DF4596">
      <w:r>
        <w:object w:dxaOrig="10815" w:dyaOrig="6271">
          <v:shape id="_x0000_i1034" type="#_x0000_t75" style="width:453.3pt;height:262.95pt" o:ole="">
            <v:imagedata r:id="rId23" o:title=""/>
          </v:shape>
          <o:OLEObject Type="Embed" ProgID="Visio.Drawing.15" ShapeID="_x0000_i1034" DrawAspect="Content" ObjectID="_1558619660" r:id="rId24"/>
        </w:object>
      </w:r>
    </w:p>
    <w:p w:rsidR="00DF4596" w:rsidRDefault="00DF4596" w:rsidP="00DF4596"/>
    <w:p w:rsidR="00DF4596" w:rsidRDefault="00DF4596" w:rsidP="00DF4596">
      <w:pPr>
        <w:pStyle w:val="Title"/>
      </w:pPr>
      <w:proofErr w:type="spellStart"/>
      <w:r>
        <w:t>Search</w:t>
      </w:r>
      <w:proofErr w:type="spellEnd"/>
      <w:r>
        <w:t xml:space="preserve"> item</w:t>
      </w:r>
    </w:p>
    <w:p w:rsidR="00DF4596" w:rsidRDefault="00DF4596" w:rsidP="00DF4596">
      <w:r>
        <w:object w:dxaOrig="10815" w:dyaOrig="6271">
          <v:shape id="_x0000_i1035" type="#_x0000_t75" style="width:453.3pt;height:262.95pt" o:ole="">
            <v:imagedata r:id="rId25" o:title=""/>
          </v:shape>
          <o:OLEObject Type="Embed" ProgID="Visio.Drawing.15" ShapeID="_x0000_i1035" DrawAspect="Content" ObjectID="_1558619661" r:id="rId26"/>
        </w:object>
      </w:r>
    </w:p>
    <w:p w:rsidR="00DF4596" w:rsidRDefault="00DF4596" w:rsidP="00DF4596"/>
    <w:p w:rsidR="00DF4596" w:rsidRDefault="00DF4596" w:rsidP="00DF4596">
      <w:pPr>
        <w:pStyle w:val="Title"/>
      </w:pPr>
      <w:r>
        <w:t>Update user</w:t>
      </w:r>
    </w:p>
    <w:p w:rsidR="00DF4596" w:rsidRPr="00DF4596" w:rsidRDefault="00DF4596" w:rsidP="00DF4596">
      <w:r>
        <w:object w:dxaOrig="10815" w:dyaOrig="6271">
          <v:shape id="_x0000_i1036" type="#_x0000_t75" style="width:453.3pt;height:262.95pt" o:ole="">
            <v:imagedata r:id="rId27" o:title=""/>
          </v:shape>
          <o:OLEObject Type="Embed" ProgID="Visio.Drawing.15" ShapeID="_x0000_i1036" DrawAspect="Content" ObjectID="_1558619662" r:id="rId28"/>
        </w:object>
      </w:r>
    </w:p>
    <w:sectPr w:rsidR="00DF4596" w:rsidRPr="00DF4596" w:rsidSect="00F6552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isplayBackgroundShape/>
  <w:proofState w:spelling="clean" w:grammar="clean"/>
  <w:defaultTabStop w:val="708"/>
  <w:hyphenationZone w:val="425"/>
  <w:characterSpacingControl w:val="doNotCompress"/>
  <w:compat/>
  <w:rsids>
    <w:rsidRoot w:val="00314C74"/>
    <w:rsid w:val="00201434"/>
    <w:rsid w:val="00206053"/>
    <w:rsid w:val="00313B2B"/>
    <w:rsid w:val="00314C74"/>
    <w:rsid w:val="00491633"/>
    <w:rsid w:val="004A070E"/>
    <w:rsid w:val="004F4DD0"/>
    <w:rsid w:val="00605C13"/>
    <w:rsid w:val="00686139"/>
    <w:rsid w:val="008A1A8F"/>
    <w:rsid w:val="00915DB8"/>
    <w:rsid w:val="00DC7D4B"/>
    <w:rsid w:val="00DF4596"/>
    <w:rsid w:val="00F311B9"/>
    <w:rsid w:val="00F3191E"/>
    <w:rsid w:val="00F65522"/>
    <w:rsid w:val="00F96E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6552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A07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A070E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4F4DD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F4DD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6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webSettings" Target="webSettings.xml"/><Relationship Id="rId21" Type="http://schemas.openxmlformats.org/officeDocument/2006/relationships/image" Target="media/image10.emf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4.bin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24" Type="http://schemas.openxmlformats.org/officeDocument/2006/relationships/oleObject" Target="embeddings/oleObject10.bin"/><Relationship Id="rId5" Type="http://schemas.openxmlformats.org/officeDocument/2006/relationships/oleObject" Target="embeddings/oleObject1.bin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9.emf"/><Relationship Id="rId4" Type="http://schemas.openxmlformats.org/officeDocument/2006/relationships/image" Target="media/image1.emf"/><Relationship Id="rId9" Type="http://schemas.openxmlformats.org/officeDocument/2006/relationships/image" Target="media/image4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3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8</Pages>
  <Words>74</Words>
  <Characters>408</Characters>
  <Application>Microsoft Office Word</Application>
  <DocSecurity>0</DocSecurity>
  <Lines>3</Lines>
  <Paragraphs>1</Paragraphs>
  <ScaleCrop>false</ScaleCrop>
  <Company/>
  <LinksUpToDate>false</LinksUpToDate>
  <CharactersWithSpaces>4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nur</dc:creator>
  <cp:lastModifiedBy>Onur</cp:lastModifiedBy>
  <cp:revision>11</cp:revision>
  <dcterms:created xsi:type="dcterms:W3CDTF">2017-06-07T18:04:00Z</dcterms:created>
  <dcterms:modified xsi:type="dcterms:W3CDTF">2017-06-10T15:07:00Z</dcterms:modified>
</cp:coreProperties>
</file>